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Default="0038607B">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6.7.</w:t>
      </w:r>
      <w:r w:rsidR="00A420A2">
        <w:rPr>
          <w:rFonts w:ascii="Arial" w:hAnsi="Arial"/>
          <w:sz w:val="24"/>
          <w:lang w:val="en-US" w:eastAsia="ko-KR"/>
        </w:rPr>
        <w:t>3</w:t>
      </w:r>
      <w:r>
        <w:rPr>
          <w:rFonts w:ascii="Arial" w:hAnsi="Arial"/>
          <w:sz w:val="24"/>
          <w:lang w:val="en-US" w:eastAsia="ko-KR"/>
        </w:rPr>
        <w:t>.</w:t>
      </w:r>
      <w:r w:rsidR="00A420A2">
        <w:rPr>
          <w:rFonts w:ascii="Arial" w:hAnsi="Arial"/>
          <w:sz w:val="24"/>
          <w:lang w:val="en-US" w:eastAsia="ko-KR"/>
        </w:rPr>
        <w:t>2</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5FFDF5E5" w14:textId="77777777" w:rsidR="0069283B" w:rsidRDefault="0038607B">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306E2B">
        <w:rPr>
          <w:rFonts w:ascii="Arial" w:hAnsi="Arial"/>
          <w:sz w:val="24"/>
          <w:lang w:val="en-US"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 xml:space="preserve">[AT110e][044][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宋体" w:eastAsia="宋体" w:hAnsi="宋体"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lastRenderedPageBreak/>
              <w:t xml:space="preserve">Observation 4: The collisions of SRS with CG occasions can already take place in Rel-15, </w:t>
            </w:r>
            <w:proofErr w:type="spellStart"/>
            <w:r w:rsidRPr="00680C06">
              <w:rPr>
                <w:bCs/>
                <w:lang w:val="en-US" w:eastAsia="ko-KR"/>
              </w:rPr>
              <w:t>e.g</w:t>
            </w:r>
            <w:proofErr w:type="spellEnd"/>
            <w:r w:rsidRPr="00680C06">
              <w:rPr>
                <w:bCs/>
                <w:lang w:val="en-US" w:eastAsia="ko-KR"/>
              </w:rPr>
              <w:t>, for CG 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r w:rsidRPr="00E23381">
        <w:rPr>
          <w:rFonts w:eastAsia="Malgun Gothic"/>
          <w:lang w:val="en-US" w:eastAsia="ko-KR"/>
        </w:rPr>
        <w:t>]</w:t>
      </w:r>
      <w:r w:rsidR="00692162" w:rsidRPr="00E23381">
        <w:rPr>
          <w:rFonts w:eastAsia="Malgun Gothic"/>
          <w:lang w:val="en-US" w:eastAsia="ko-KR"/>
        </w:rPr>
        <w:t>[3][4]</w:t>
      </w:r>
      <w:ins w:id="3"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3][4]</w:t>
      </w:r>
      <w:ins w:id="4"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periodical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Rel-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ins w:id="33" w:author="Nokia, Nokia Shanghai Bell" w:date="2020-06-02T14:55:00Z">
              <w:r>
                <w:rPr>
                  <w:lang w:val="en-US"/>
                </w:rPr>
                <w:t xml:space="preserve">Also, </w:t>
              </w:r>
            </w:ins>
            <w:ins w:id="34" w:author="Nokia, Nokia Shanghai Bell" w:date="2020-06-02T14:57:00Z">
              <w:r>
                <w:rPr>
                  <w:lang w:val="en-US"/>
                </w:rPr>
                <w:t xml:space="preserve">as long as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lastRenderedPageBreak/>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宋体"/>
                <w:lang w:val="en-US" w:eastAsia="zh-CN"/>
              </w:rPr>
            </w:pPr>
            <w:proofErr w:type="spellStart"/>
            <w:ins w:id="62" w:author="Wang, Crystal (王婷婷)" w:date="2020-06-03T17:27:00Z">
              <w:r>
                <w:rPr>
                  <w:rFonts w:eastAsia="宋体" w:hint="eastAsia"/>
                  <w:lang w:val="en-US" w:eastAsia="zh-CN"/>
                </w:rPr>
                <w:t>S</w:t>
              </w:r>
              <w:r>
                <w:rPr>
                  <w:rFonts w:eastAsia="宋体"/>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宋体"/>
                <w:lang w:val="en-US" w:eastAsia="zh-CN"/>
              </w:rPr>
            </w:pPr>
            <w:ins w:id="64" w:author="Wang, Crystal (王婷婷)" w:date="2020-06-03T17:27:00Z">
              <w:r>
                <w:rPr>
                  <w:rFonts w:eastAsia="宋体"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r w:rsidR="005575A8" w14:paraId="1AEE70D9" w14:textId="77777777" w:rsidTr="005575A8">
        <w:trPr>
          <w:ins w:id="66" w:author="Zhang, Yujian" w:date="2020-06-03T20:27:00Z"/>
        </w:trPr>
        <w:tc>
          <w:tcPr>
            <w:tcW w:w="1838" w:type="dxa"/>
            <w:vAlign w:val="center"/>
          </w:tcPr>
          <w:p w14:paraId="5F6B6231" w14:textId="1D642AA8" w:rsidR="005575A8" w:rsidRDefault="005575A8" w:rsidP="005575A8">
            <w:pPr>
              <w:spacing w:before="120" w:after="120"/>
              <w:jc w:val="center"/>
              <w:rPr>
                <w:ins w:id="67" w:author="Zhang, Yujian" w:date="2020-06-03T20:27:00Z"/>
                <w:rFonts w:eastAsia="宋体" w:hint="eastAsia"/>
                <w:lang w:val="en-US" w:eastAsia="zh-CN"/>
              </w:rPr>
            </w:pPr>
            <w:ins w:id="68"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69" w:author="Zhang, Yujian" w:date="2020-06-03T20:27:00Z"/>
                <w:rFonts w:eastAsia="宋体" w:hint="eastAsia"/>
                <w:lang w:val="en-US" w:eastAsia="zh-CN"/>
              </w:rPr>
            </w:pPr>
            <w:ins w:id="70"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71" w:author="Zhang, Yujian" w:date="2020-06-03T20:27:00Z"/>
                <w:lang w:val="en-US" w:eastAsia="ko-KR"/>
              </w:rPr>
            </w:pPr>
            <w:ins w:id="72" w:author="Zhang, Yujian" w:date="2020-06-03T20:27:00Z">
              <w:r>
                <w:rPr>
                  <w:lang w:val="en-US" w:eastAsia="ko-KR"/>
                </w:rPr>
                <w:t xml:space="preserve">As discussed in our contribution [6], </w:t>
              </w:r>
              <w:r w:rsidRPr="00F17C7D">
                <w:rPr>
                  <w:lang w:val="en-US" w:eastAsia="ko-KR"/>
                </w:rPr>
                <w:t xml:space="preserve">Rel-15 already supports 2 and 7 symbol periodicities for CG. Rel-16 further introduces slot granularity periodicity of up to 640 </w:t>
              </w:r>
              <w:proofErr w:type="spellStart"/>
              <w:r w:rsidRPr="00F17C7D">
                <w:rPr>
                  <w:lang w:val="en-US" w:eastAsia="ko-KR"/>
                </w:rPr>
                <w:t>ms</w:t>
              </w:r>
              <w:proofErr w:type="spellEnd"/>
              <w:r w:rsidRPr="00F17C7D">
                <w:rPr>
                  <w:lang w:val="en-US" w:eastAsia="ko-KR"/>
                </w:rPr>
                <w:t xml:space="preserve"> for CG. Additional support of CG periodicities of multiple of 2/7 symbols does not bring much gain of alignment between TSN periodicity and SPS/CG periodicity.</w:t>
              </w:r>
            </w:ins>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73"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74"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75" w:author="Nokia, Nokia Shanghai Bell" w:date="2020-06-02T14:58:00Z">
              <w:r>
                <w:rPr>
                  <w:lang w:val="en-US"/>
                </w:rPr>
                <w:t>As indicated above, the cross-slot boundary feature is not a pre-requisite for CG periodicities of m</w:t>
              </w:r>
            </w:ins>
            <w:ins w:id="76"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77" w:author="LG" w:date="2020-06-02T22:19:00Z"/>
        </w:trPr>
        <w:tc>
          <w:tcPr>
            <w:tcW w:w="1838" w:type="dxa"/>
            <w:vAlign w:val="center"/>
          </w:tcPr>
          <w:p w14:paraId="6DDAF3DE" w14:textId="5A8275E6" w:rsidR="007807AA" w:rsidRDefault="007807AA" w:rsidP="007807AA">
            <w:pPr>
              <w:spacing w:before="120" w:after="120"/>
              <w:jc w:val="center"/>
              <w:rPr>
                <w:ins w:id="78" w:author="LG" w:date="2020-06-02T22:19:00Z"/>
                <w:lang w:val="en-US"/>
              </w:rPr>
            </w:pPr>
            <w:ins w:id="79"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80" w:author="LG" w:date="2020-06-02T22:19:00Z"/>
                <w:lang w:val="en-US"/>
              </w:rPr>
            </w:pPr>
            <w:ins w:id="81"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82" w:author="LG" w:date="2020-06-02T22:19:00Z"/>
                <w:lang w:val="en-US"/>
              </w:rPr>
            </w:pPr>
            <w:ins w:id="83"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84" w:author="OPPO" w:date="2020-06-03T09:31:00Z"/>
        </w:trPr>
        <w:tc>
          <w:tcPr>
            <w:tcW w:w="1838" w:type="dxa"/>
          </w:tcPr>
          <w:p w14:paraId="0C1C4D03" w14:textId="77777777" w:rsidR="002538EF" w:rsidRPr="006B7153" w:rsidRDefault="002538EF" w:rsidP="009D7AE6">
            <w:pPr>
              <w:spacing w:before="120" w:after="120"/>
              <w:jc w:val="center"/>
              <w:rPr>
                <w:ins w:id="85" w:author="OPPO" w:date="2020-06-03T09:31:00Z"/>
                <w:rFonts w:eastAsia="宋体"/>
                <w:lang w:val="en-US" w:eastAsia="zh-CN"/>
              </w:rPr>
            </w:pPr>
            <w:ins w:id="86" w:author="OPPO" w:date="2020-06-03T09:31:00Z">
              <w:r>
                <w:rPr>
                  <w:rFonts w:eastAsia="宋体"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87" w:author="OPPO" w:date="2020-06-03T09:31:00Z"/>
                <w:rFonts w:eastAsia="宋体"/>
                <w:lang w:val="en-US" w:eastAsia="zh-CN"/>
              </w:rPr>
            </w:pPr>
            <w:ins w:id="88" w:author="OPPO" w:date="2020-06-03T09:31:00Z">
              <w:r>
                <w:rPr>
                  <w:rFonts w:eastAsia="宋体" w:hint="eastAsia"/>
                  <w:lang w:val="en-US" w:eastAsia="zh-CN"/>
                </w:rPr>
                <w:t xml:space="preserve">Yes, if </w:t>
              </w:r>
              <w:r>
                <w:rPr>
                  <w:rFonts w:eastAsia="宋体"/>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89" w:author="OPPO" w:date="2020-06-03T09:31:00Z"/>
                <w:rFonts w:eastAsia="宋体"/>
                <w:lang w:val="en-US" w:eastAsia="zh-CN"/>
              </w:rPr>
            </w:pPr>
            <w:ins w:id="90" w:author="OPPO" w:date="2020-06-03T09:33:00Z">
              <w:r>
                <w:rPr>
                  <w:lang w:val="en-US"/>
                </w:rPr>
                <w:t>The cross-slot boundary feature is not a pre-requisite for CG periodicities of multiple of 2/7 symbols, but CG periodicities of multiple of 2/7 symbols</w:t>
              </w:r>
              <w:r>
                <w:rPr>
                  <w:rFonts w:eastAsia="宋体" w:hint="eastAsia"/>
                  <w:lang w:val="en-US" w:eastAsia="zh-CN"/>
                </w:rPr>
                <w:t xml:space="preserve"> </w:t>
              </w:r>
              <w:r>
                <w:rPr>
                  <w:rFonts w:eastAsia="宋体"/>
                  <w:lang w:val="en-US" w:eastAsia="zh-CN"/>
                </w:rPr>
                <w:t xml:space="preserve">may introduce cross-slot boundary scheduling. </w:t>
              </w:r>
            </w:ins>
            <w:ins w:id="91" w:author="OPPO" w:date="2020-06-03T09:34:00Z">
              <w:r>
                <w:rPr>
                  <w:rFonts w:eastAsia="宋体"/>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92" w:author="Samsung" w:date="2020-06-03T14:39:00Z"/>
        </w:trPr>
        <w:tc>
          <w:tcPr>
            <w:tcW w:w="1838" w:type="dxa"/>
          </w:tcPr>
          <w:p w14:paraId="5412C3E9" w14:textId="2A73E5EC" w:rsidR="006C2D63" w:rsidRPr="006C2D63" w:rsidRDefault="006C2D63" w:rsidP="009D7AE6">
            <w:pPr>
              <w:spacing w:before="120" w:after="120"/>
              <w:jc w:val="center"/>
              <w:rPr>
                <w:ins w:id="93" w:author="Samsung" w:date="2020-06-03T14:39:00Z"/>
                <w:rFonts w:eastAsiaTheme="minorEastAsia"/>
                <w:lang w:val="en-US" w:eastAsia="ko-KR"/>
                <w:rPrChange w:id="94" w:author="Samsung" w:date="2020-06-03T14:39:00Z">
                  <w:rPr>
                    <w:ins w:id="95" w:author="Samsung" w:date="2020-06-03T14:39:00Z"/>
                    <w:rFonts w:eastAsia="宋体"/>
                    <w:lang w:val="en-US" w:eastAsia="zh-CN"/>
                  </w:rPr>
                </w:rPrChange>
              </w:rPr>
            </w:pPr>
            <w:ins w:id="96"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97" w:author="Samsung" w:date="2020-06-03T14:39:00Z"/>
                <w:rFonts w:eastAsiaTheme="minorEastAsia"/>
                <w:lang w:val="en-US" w:eastAsia="ko-KR"/>
                <w:rPrChange w:id="98" w:author="Samsung" w:date="2020-06-03T14:39:00Z">
                  <w:rPr>
                    <w:ins w:id="99" w:author="Samsung" w:date="2020-06-03T14:39:00Z"/>
                    <w:rFonts w:eastAsia="宋体"/>
                    <w:lang w:val="en-US" w:eastAsia="zh-CN"/>
                  </w:rPr>
                </w:rPrChange>
              </w:rPr>
            </w:pPr>
            <w:ins w:id="100"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01" w:author="Samsung" w:date="2020-06-03T14:39:00Z"/>
                <w:lang w:val="en-US"/>
              </w:rPr>
            </w:pPr>
          </w:p>
        </w:tc>
      </w:tr>
      <w:tr w:rsidR="00E30C9A" w:rsidRPr="000263D6" w14:paraId="396160DB" w14:textId="77777777" w:rsidTr="002538EF">
        <w:trPr>
          <w:ins w:id="102" w:author="Wang, Crystal (王婷婷)" w:date="2020-06-03T17:41:00Z"/>
        </w:trPr>
        <w:tc>
          <w:tcPr>
            <w:tcW w:w="1838" w:type="dxa"/>
          </w:tcPr>
          <w:p w14:paraId="5AE7F8D0" w14:textId="67CD7272" w:rsidR="00E30C9A" w:rsidRPr="006F481B" w:rsidRDefault="00E30C9A" w:rsidP="009D7AE6">
            <w:pPr>
              <w:spacing w:before="120" w:after="120"/>
              <w:jc w:val="center"/>
              <w:rPr>
                <w:ins w:id="103" w:author="Wang, Crystal (王婷婷)" w:date="2020-06-03T17:41:00Z"/>
                <w:rFonts w:eastAsia="宋体"/>
                <w:lang w:val="en-US" w:eastAsia="zh-CN"/>
              </w:rPr>
            </w:pPr>
            <w:proofErr w:type="spellStart"/>
            <w:ins w:id="104" w:author="Wang, Crystal (王婷婷)" w:date="2020-06-03T17:41:00Z">
              <w:r>
                <w:rPr>
                  <w:rFonts w:eastAsia="宋体"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05" w:author="Wang, Crystal (王婷婷)" w:date="2020-06-03T17:41:00Z"/>
                <w:rFonts w:eastAsia="宋体"/>
                <w:lang w:val="en-US" w:eastAsia="zh-CN"/>
              </w:rPr>
            </w:pPr>
            <w:ins w:id="106" w:author="Wang, Crystal (王婷婷)" w:date="2020-06-03T17:41:00Z">
              <w:r>
                <w:rPr>
                  <w:rFonts w:eastAsia="宋体" w:hint="eastAsia"/>
                  <w:lang w:val="en-US" w:eastAsia="zh-CN"/>
                </w:rPr>
                <w:t>Yes</w:t>
              </w:r>
            </w:ins>
          </w:p>
        </w:tc>
        <w:tc>
          <w:tcPr>
            <w:tcW w:w="6375" w:type="dxa"/>
          </w:tcPr>
          <w:p w14:paraId="3144D9B9" w14:textId="4DBB7FFB" w:rsidR="00E30C9A" w:rsidRDefault="00E30C9A" w:rsidP="00386EE8">
            <w:pPr>
              <w:spacing w:before="120" w:after="120"/>
              <w:rPr>
                <w:ins w:id="107" w:author="Wang, Crystal (王婷婷)" w:date="2020-06-03T17:41:00Z"/>
                <w:lang w:val="en-US" w:eastAsia="ko-KR"/>
              </w:rPr>
            </w:pPr>
            <w:ins w:id="108"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宋体"/>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09" w:author="Zhang, Yujian" w:date="2020-06-03T20:27:00Z"/>
        </w:trPr>
        <w:tc>
          <w:tcPr>
            <w:tcW w:w="1838" w:type="dxa"/>
            <w:vAlign w:val="center"/>
          </w:tcPr>
          <w:p w14:paraId="3E97FAAB" w14:textId="022706E6" w:rsidR="005575A8" w:rsidRDefault="005575A8" w:rsidP="005575A8">
            <w:pPr>
              <w:spacing w:before="120" w:after="120"/>
              <w:jc w:val="center"/>
              <w:rPr>
                <w:ins w:id="110" w:author="Zhang, Yujian" w:date="2020-06-03T20:27:00Z"/>
                <w:rFonts w:eastAsia="宋体" w:hint="eastAsia"/>
                <w:lang w:val="en-US" w:eastAsia="zh-CN"/>
              </w:rPr>
            </w:pPr>
            <w:ins w:id="111"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12" w:author="Zhang, Yujian" w:date="2020-06-03T20:27:00Z"/>
                <w:rFonts w:eastAsia="宋体" w:hint="eastAsia"/>
                <w:lang w:val="en-US" w:eastAsia="zh-CN"/>
              </w:rPr>
            </w:pPr>
            <w:ins w:id="113"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14" w:author="Zhang, Yujian" w:date="2020-06-03T20:27:00Z"/>
                <w:lang w:val="en-US" w:eastAsia="ko-KR"/>
              </w:rPr>
            </w:pPr>
            <w:ins w:id="115" w:author="Zhang, Yujian" w:date="2020-06-03T20:29:00Z">
              <w:r>
                <w:rPr>
                  <w:lang w:val="en-US" w:eastAsia="ko-KR"/>
                </w:rPr>
                <w:t>If RAN2 agrees to introduce CG periodicity of multiple of 2 and 7 symbols, we think a separate UE capability is needed considering UE implementation efforts.</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Heading2"/>
        <w:rPr>
          <w:ins w:id="116" w:author="OPPO" w:date="2020-06-03T19:54:00Z"/>
          <w:lang w:eastAsia="ja-JP"/>
        </w:rPr>
      </w:pPr>
      <w:ins w:id="117" w:author="OPPO" w:date="2020-06-03T19:54:00Z">
        <w:r>
          <w:rPr>
            <w:rFonts w:hint="eastAsia"/>
          </w:rPr>
          <w:lastRenderedPageBreak/>
          <w:t>2.</w:t>
        </w:r>
        <w:r>
          <w:t>2</w:t>
        </w:r>
        <w:r>
          <w:rPr>
            <w:rFonts w:hint="eastAsia"/>
          </w:rPr>
          <w:tab/>
        </w:r>
        <w:r>
          <w:rPr>
            <w:lang w:eastAsia="ja-JP"/>
          </w:rPr>
          <w:t>Others</w:t>
        </w:r>
      </w:ins>
    </w:p>
    <w:p w14:paraId="207A1687" w14:textId="7207ED51" w:rsidR="000C479D" w:rsidRDefault="000C479D" w:rsidP="000C479D">
      <w:pPr>
        <w:jc w:val="both"/>
        <w:rPr>
          <w:ins w:id="118" w:author="OPPO" w:date="2020-06-03T19:54:00Z"/>
          <w:bCs/>
          <w:lang w:eastAsia="zh-CN"/>
        </w:rPr>
      </w:pPr>
      <w:ins w:id="119" w:author="OPPO" w:date="2020-06-03T19:54:00Z">
        <w:r>
          <w:rPr>
            <w:rFonts w:eastAsia="宋体"/>
            <w:lang w:val="en-US" w:eastAsia="zh-CN"/>
          </w:rPr>
          <w:t xml:space="preserve">In Rel-16, </w:t>
        </w:r>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xml:space="preserve">, S, periodicity and N. In the current MAC running CR, it is unclear whether N should be an integer equal to or larger than 0. From the spec perspective, no restriction is defined. As illustrated in the figure below, in reality, the network could choose to configure a </w:t>
        </w:r>
        <w:proofErr w:type="spellStart"/>
        <w:r>
          <w:rPr>
            <w:bCs/>
            <w:lang w:eastAsia="zh-CN"/>
          </w:rPr>
          <w:t>timeDomainOffset</w:t>
        </w:r>
        <w:proofErr w:type="spellEnd"/>
        <w:r>
          <w:rPr>
            <w:bCs/>
            <w:lang w:eastAsia="zh-CN"/>
          </w:rPr>
          <w:t xml:space="preserve">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20" w:author="OPPO" w:date="2020-06-03T19:55:00Z">
        <w:r>
          <w:rPr>
            <w:bCs/>
            <w:lang w:eastAsia="zh-CN"/>
          </w:rPr>
          <w:t>7</w:t>
        </w:r>
      </w:ins>
      <w:ins w:id="121" w:author="OPPO" w:date="2020-06-03T19:54:00Z">
        <w:r>
          <w:rPr>
            <w:bCs/>
            <w:lang w:eastAsia="zh-CN"/>
          </w:rPr>
          <w:t>]</w:t>
        </w:r>
      </w:ins>
      <w:ins w:id="122" w:author="OPPO" w:date="2020-06-03T19:55:00Z">
        <w:r>
          <w:rPr>
            <w:bCs/>
            <w:lang w:eastAsia="zh-CN"/>
          </w:rPr>
          <w:t>.</w:t>
        </w:r>
      </w:ins>
    </w:p>
    <w:p w14:paraId="06BF0001" w14:textId="77777777" w:rsidR="000C479D" w:rsidRPr="0077649B" w:rsidRDefault="000C479D" w:rsidP="000C479D">
      <w:pPr>
        <w:rPr>
          <w:ins w:id="123" w:author="OPPO" w:date="2020-06-03T19:54:00Z"/>
          <w:rFonts w:eastAsia="MS Mincho"/>
          <w:lang w:eastAsia="ja-JP"/>
        </w:rPr>
      </w:pPr>
    </w:p>
    <w:p w14:paraId="686FDA5D" w14:textId="77777777" w:rsidR="000C479D" w:rsidRDefault="000C479D" w:rsidP="000C479D">
      <w:pPr>
        <w:pStyle w:val="B1"/>
        <w:ind w:left="0" w:firstLine="0"/>
        <w:jc w:val="center"/>
        <w:rPr>
          <w:ins w:id="124" w:author="OPPO" w:date="2020-06-03T19:54:00Z"/>
          <w:bCs/>
          <w:lang w:eastAsia="zh-CN"/>
        </w:rPr>
      </w:pPr>
      <w:ins w:id="125"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13.4pt" o:ole="">
              <v:imagedata r:id="rId8" o:title=""/>
            </v:shape>
            <o:OLEObject Type="Embed" ProgID="Visio.Drawing.15" ShapeID="_x0000_i1025" DrawAspect="Content" ObjectID="_1652721451" r:id="rId9"/>
          </w:object>
        </w:r>
      </w:ins>
    </w:p>
    <w:p w14:paraId="2618FDE0" w14:textId="77777777" w:rsidR="000C479D" w:rsidRDefault="000C479D" w:rsidP="000C479D">
      <w:pPr>
        <w:pStyle w:val="B1"/>
        <w:ind w:left="0" w:firstLine="0"/>
        <w:rPr>
          <w:ins w:id="126" w:author="OPPO" w:date="2020-06-03T19:54:00Z"/>
          <w:rFonts w:eastAsia="宋体"/>
          <w:lang w:val="en-US" w:eastAsia="zh-CN"/>
        </w:rPr>
      </w:pPr>
    </w:p>
    <w:p w14:paraId="27D036EB" w14:textId="0AABCFD5" w:rsidR="000C479D" w:rsidRPr="004D04DC" w:rsidRDefault="000C479D" w:rsidP="000C479D">
      <w:pPr>
        <w:pStyle w:val="B1"/>
        <w:ind w:left="0" w:firstLine="0"/>
        <w:rPr>
          <w:ins w:id="127" w:author="OPPO" w:date="2020-06-03T19:54:00Z"/>
          <w:bCs/>
          <w:lang w:eastAsia="zh-CN"/>
        </w:rPr>
      </w:pPr>
      <w:ins w:id="128" w:author="OPPO" w:date="2020-06-03T19:54:00Z">
        <w:r>
          <w:rPr>
            <w:bCs/>
            <w:lang w:eastAsia="zh-CN"/>
          </w:rPr>
          <w:t xml:space="preserve">Thus, it may be good to have a room to clarify/discuss the value of N. </w:t>
        </w:r>
        <w:r>
          <w:rPr>
            <w:rFonts w:eastAsia="宋体" w:hint="eastAsia"/>
            <w:lang w:val="en-US" w:eastAsia="zh-CN"/>
          </w:rPr>
          <w:t xml:space="preserve">As </w:t>
        </w:r>
        <w:r>
          <w:rPr>
            <w:rFonts w:eastAsia="宋体"/>
            <w:lang w:val="en-US" w:eastAsia="zh-CN"/>
          </w:rPr>
          <w:t>discussed with r</w:t>
        </w:r>
        <w:r>
          <w:rPr>
            <w:rFonts w:eastAsia="宋体" w:hint="eastAsia"/>
            <w:lang w:val="en-US" w:eastAsia="zh-CN"/>
          </w:rPr>
          <w:t xml:space="preserve">apporteur, this issue </w:t>
        </w:r>
      </w:ins>
      <w:ins w:id="129" w:author="OPPO" w:date="2020-06-03T19:55:00Z">
        <w:r>
          <w:rPr>
            <w:rFonts w:eastAsia="宋体"/>
            <w:lang w:val="en-US" w:eastAsia="zh-CN"/>
          </w:rPr>
          <w:t xml:space="preserve">raised in [7] </w:t>
        </w:r>
      </w:ins>
      <w:ins w:id="130" w:author="OPPO" w:date="2020-06-03T19:54:00Z">
        <w:r>
          <w:rPr>
            <w:rFonts w:eastAsia="宋体" w:hint="eastAsia"/>
            <w:lang w:val="en-US" w:eastAsia="zh-CN"/>
          </w:rPr>
          <w:t xml:space="preserve">is not overlapped with </w:t>
        </w:r>
        <w:r>
          <w:rPr>
            <w:rFonts w:eastAsia="宋体"/>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31" w:author="OPPO" w:date="2020-06-03T19:54:00Z"/>
          <w:b/>
          <w:lang w:eastAsia="ko-KR"/>
        </w:rPr>
      </w:pPr>
      <w:ins w:id="132"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33" w:author="OPPO" w:date="2020-06-03T19:54:00Z"/>
        </w:trPr>
        <w:tc>
          <w:tcPr>
            <w:tcW w:w="1838" w:type="dxa"/>
            <w:vAlign w:val="center"/>
          </w:tcPr>
          <w:p w14:paraId="61108BCE" w14:textId="77777777" w:rsidR="000C479D" w:rsidRDefault="000C479D" w:rsidP="00CB5681">
            <w:pPr>
              <w:spacing w:before="120" w:after="120"/>
              <w:jc w:val="center"/>
              <w:rPr>
                <w:ins w:id="134" w:author="OPPO" w:date="2020-06-03T19:54:00Z"/>
                <w:b/>
                <w:lang w:val="en-US" w:eastAsia="ko-KR"/>
              </w:rPr>
            </w:pPr>
            <w:ins w:id="135"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36" w:author="OPPO" w:date="2020-06-03T19:54:00Z"/>
                <w:b/>
                <w:lang w:val="en-US" w:eastAsia="ko-KR"/>
              </w:rPr>
            </w:pPr>
            <w:ins w:id="137"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38" w:author="OPPO" w:date="2020-06-03T19:54:00Z"/>
                <w:b/>
                <w:lang w:val="en-US" w:eastAsia="ko-KR"/>
              </w:rPr>
            </w:pPr>
            <w:ins w:id="139" w:author="OPPO" w:date="2020-06-03T19:54:00Z">
              <w:r>
                <w:rPr>
                  <w:rFonts w:hint="eastAsia"/>
                  <w:b/>
                  <w:lang w:val="en-US" w:eastAsia="ko-KR"/>
                </w:rPr>
                <w:t>Comment</w:t>
              </w:r>
            </w:ins>
          </w:p>
        </w:tc>
      </w:tr>
      <w:tr w:rsidR="000C479D" w14:paraId="08EC2DD4" w14:textId="77777777" w:rsidTr="00CB5681">
        <w:trPr>
          <w:ins w:id="140" w:author="OPPO" w:date="2020-06-03T19:54:00Z"/>
        </w:trPr>
        <w:tc>
          <w:tcPr>
            <w:tcW w:w="1838" w:type="dxa"/>
            <w:vAlign w:val="center"/>
          </w:tcPr>
          <w:p w14:paraId="721215A0" w14:textId="77777777" w:rsidR="000C479D" w:rsidRPr="00A138CF" w:rsidRDefault="000C479D" w:rsidP="00CB5681">
            <w:pPr>
              <w:spacing w:before="120" w:after="120"/>
              <w:jc w:val="center"/>
              <w:rPr>
                <w:ins w:id="141" w:author="OPPO" w:date="2020-06-03T19:54:00Z"/>
                <w:rFonts w:eastAsia="宋体"/>
                <w:lang w:val="en-US" w:eastAsia="zh-CN"/>
              </w:rPr>
            </w:pPr>
            <w:ins w:id="142" w:author="OPPO" w:date="2020-06-03T19:54:00Z">
              <w:r>
                <w:rPr>
                  <w:rFonts w:eastAsia="宋体"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43" w:author="OPPO" w:date="2020-06-03T19:54:00Z"/>
                <w:rFonts w:eastAsia="宋体"/>
                <w:lang w:val="en-US" w:eastAsia="zh-CN"/>
              </w:rPr>
            </w:pPr>
            <w:ins w:id="144" w:author="OPPO" w:date="2020-06-03T19:54:00Z">
              <w:r>
                <w:rPr>
                  <w:rFonts w:eastAsia="宋体" w:hint="eastAsia"/>
                  <w:lang w:val="en-US" w:eastAsia="zh-CN"/>
                </w:rPr>
                <w:t>Y</w:t>
              </w:r>
              <w:r>
                <w:rPr>
                  <w:rFonts w:eastAsia="宋体"/>
                  <w:lang w:val="en-US" w:eastAsia="zh-CN"/>
                </w:rPr>
                <w:t>es</w:t>
              </w:r>
            </w:ins>
          </w:p>
        </w:tc>
        <w:tc>
          <w:tcPr>
            <w:tcW w:w="6375" w:type="dxa"/>
            <w:vAlign w:val="center"/>
          </w:tcPr>
          <w:p w14:paraId="0A26ADF4" w14:textId="77777777" w:rsidR="000C479D" w:rsidRPr="003F7F6A" w:rsidRDefault="000C479D" w:rsidP="00CB5681">
            <w:pPr>
              <w:spacing w:before="120" w:after="120"/>
              <w:rPr>
                <w:ins w:id="145" w:author="OPPO" w:date="2020-06-03T19:54:00Z"/>
                <w:rFonts w:eastAsia="宋体"/>
                <w:lang w:val="en-US" w:eastAsia="zh-CN"/>
              </w:rPr>
            </w:pPr>
            <w:ins w:id="146" w:author="OPPO" w:date="2020-06-03T19:54:00Z">
              <w:r>
                <w:rPr>
                  <w:rFonts w:eastAsia="宋体" w:hint="eastAsia"/>
                  <w:lang w:val="en-US" w:eastAsia="zh-CN"/>
                </w:rPr>
                <w:t>As</w:t>
              </w:r>
              <w:r>
                <w:rPr>
                  <w:rFonts w:eastAsia="宋体"/>
                  <w:lang w:val="en-US" w:eastAsia="zh-CN"/>
                </w:rPr>
                <w:t xml:space="preserve"> we mentioned above, we think the N can be a negative value. </w:t>
              </w:r>
            </w:ins>
          </w:p>
        </w:tc>
      </w:tr>
      <w:tr w:rsidR="000C479D" w14:paraId="31AAC17A" w14:textId="77777777" w:rsidTr="00CB5681">
        <w:trPr>
          <w:ins w:id="147" w:author="OPPO" w:date="2020-06-03T19:54:00Z"/>
        </w:trPr>
        <w:tc>
          <w:tcPr>
            <w:tcW w:w="1838" w:type="dxa"/>
            <w:vAlign w:val="center"/>
          </w:tcPr>
          <w:p w14:paraId="67A6DCBA" w14:textId="77777777" w:rsidR="000C479D" w:rsidRDefault="000C479D" w:rsidP="00CB5681">
            <w:pPr>
              <w:spacing w:before="120" w:after="120"/>
              <w:jc w:val="center"/>
              <w:rPr>
                <w:ins w:id="148" w:author="OPPO" w:date="2020-06-03T19:54:00Z"/>
                <w:lang w:val="en-US"/>
              </w:rPr>
            </w:pPr>
          </w:p>
        </w:tc>
        <w:tc>
          <w:tcPr>
            <w:tcW w:w="1418" w:type="dxa"/>
            <w:vAlign w:val="center"/>
          </w:tcPr>
          <w:p w14:paraId="076ECD0D" w14:textId="77777777" w:rsidR="000C479D" w:rsidRDefault="000C479D" w:rsidP="00CB5681">
            <w:pPr>
              <w:spacing w:before="120" w:after="120"/>
              <w:jc w:val="center"/>
              <w:rPr>
                <w:ins w:id="149" w:author="OPPO" w:date="2020-06-03T19:54:00Z"/>
                <w:lang w:val="en-US"/>
              </w:rPr>
            </w:pPr>
          </w:p>
        </w:tc>
        <w:tc>
          <w:tcPr>
            <w:tcW w:w="6375" w:type="dxa"/>
            <w:vAlign w:val="center"/>
          </w:tcPr>
          <w:p w14:paraId="40BD1A67" w14:textId="77777777" w:rsidR="000C479D" w:rsidRDefault="000C479D" w:rsidP="00CB5681">
            <w:pPr>
              <w:spacing w:before="120" w:after="120"/>
              <w:rPr>
                <w:ins w:id="150" w:author="OPPO" w:date="2020-06-03T19:54:00Z"/>
                <w:lang w:val="en-US"/>
              </w:rPr>
            </w:pPr>
          </w:p>
        </w:tc>
      </w:tr>
    </w:tbl>
    <w:p w14:paraId="7ECD39E9" w14:textId="77777777" w:rsidR="000C479D" w:rsidRPr="009772DD" w:rsidRDefault="000C479D" w:rsidP="000C479D">
      <w:pPr>
        <w:rPr>
          <w:ins w:id="151" w:author="OPPO" w:date="2020-06-03T19:54:00Z"/>
          <w:rFonts w:eastAsia="宋体"/>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ocomo,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proofErr w:type="spellStart"/>
      <w:r w:rsidR="000F6D86" w:rsidRPr="00E86153">
        <w:rPr>
          <w:rFonts w:eastAsiaTheme="minorEastAsia"/>
          <w:lang w:eastAsia="ko-KR"/>
        </w:rPr>
        <w:t>HiSilicon</w:t>
      </w:r>
      <w:proofErr w:type="spellEnd"/>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lastRenderedPageBreak/>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152" w:author="vivo" w:date="2020-06-02T19:58:00Z"/>
          <w:rFonts w:eastAsiaTheme="minorEastAsia"/>
          <w:lang w:eastAsia="ko-KR"/>
        </w:rPr>
      </w:pPr>
      <w:ins w:id="153" w:author="vivo" w:date="2020-06-02T19:58:00Z">
        <w:r>
          <w:rPr>
            <w:rFonts w:eastAsiaTheme="minorEastAsia"/>
            <w:lang w:eastAsia="ko-KR"/>
          </w:rPr>
          <w:t xml:space="preserve">[6] </w:t>
        </w:r>
        <w:r w:rsidRPr="00190A1A">
          <w:rPr>
            <w:rFonts w:eastAsiaTheme="minorEastAsia"/>
            <w:lang w:eastAsia="ko-KR"/>
          </w:rPr>
          <w:t>R2-200</w:t>
        </w:r>
      </w:ins>
      <w:ins w:id="154" w:author="vivo" w:date="2020-06-02T19:59:00Z">
        <w:r w:rsidR="006C53AC">
          <w:rPr>
            <w:rFonts w:eastAsiaTheme="minorEastAsia"/>
            <w:lang w:eastAsia="ko-KR"/>
          </w:rPr>
          <w:t>5301</w:t>
        </w:r>
      </w:ins>
      <w:ins w:id="155"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156" w:author="Zhang, Yujian" w:date="2020-06-03T20:30:00Z">
        <w:r w:rsidR="00181024" w:rsidRPr="00181024">
          <w:t xml:space="preserve">Remaining issues in </w:t>
        </w:r>
        <w:proofErr w:type="spellStart"/>
        <w:r w:rsidR="00181024" w:rsidRPr="00181024">
          <w:t>IIoT</w:t>
        </w:r>
        <w:proofErr w:type="spellEnd"/>
        <w:r w:rsidR="00181024" w:rsidRPr="00181024">
          <w:t xml:space="preserve"> UE capability</w:t>
        </w:r>
      </w:ins>
      <w:bookmarkStart w:id="157" w:name="_GoBack"/>
      <w:bookmarkEnd w:id="157"/>
      <w:ins w:id="158" w:author="vivo" w:date="2020-06-02T19:58:00Z">
        <w:del w:id="159"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160" w:author="OPPO" w:date="2020-06-03T19:54:00Z"/>
          <w:rFonts w:eastAsiaTheme="minorEastAsia"/>
          <w:lang w:eastAsia="ko-KR"/>
        </w:rPr>
      </w:pPr>
      <w:ins w:id="161"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A5EDD9" w14:textId="77777777" w:rsidR="00465D4B" w:rsidRDefault="00465D4B">
      <w:pPr>
        <w:spacing w:after="0"/>
      </w:pPr>
      <w:r>
        <w:separator/>
      </w:r>
    </w:p>
  </w:endnote>
  <w:endnote w:type="continuationSeparator" w:id="0">
    <w:p w14:paraId="483F54E5" w14:textId="77777777" w:rsidR="00465D4B" w:rsidRDefault="00465D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00000287" w:usb1="08070000" w:usb2="00000010"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8" w14:textId="35E01425"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C479D">
      <w:rPr>
        <w:rStyle w:val="PageNumber"/>
      </w:rPr>
      <w:t>4</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3E4E8B" w14:textId="77777777" w:rsidR="00465D4B" w:rsidRDefault="00465D4B">
      <w:pPr>
        <w:spacing w:after="0"/>
      </w:pPr>
      <w:r>
        <w:separator/>
      </w:r>
    </w:p>
  </w:footnote>
  <w:footnote w:type="continuationSeparator" w:id="0">
    <w:p w14:paraId="615D60E5" w14:textId="77777777" w:rsidR="00465D4B" w:rsidRDefault="00465D4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宋体"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83B"/>
    <w:rsid w:val="00006CEF"/>
    <w:rsid w:val="0001793E"/>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23759"/>
    <w:rsid w:val="0013614A"/>
    <w:rsid w:val="001363CF"/>
    <w:rsid w:val="0014067E"/>
    <w:rsid w:val="0014225C"/>
    <w:rsid w:val="001504C0"/>
    <w:rsid w:val="0015630B"/>
    <w:rsid w:val="00160F4C"/>
    <w:rsid w:val="00181024"/>
    <w:rsid w:val="001819F0"/>
    <w:rsid w:val="00190A1A"/>
    <w:rsid w:val="00193419"/>
    <w:rsid w:val="001A336E"/>
    <w:rsid w:val="001C6396"/>
    <w:rsid w:val="001D026A"/>
    <w:rsid w:val="001D4B6F"/>
    <w:rsid w:val="001E129E"/>
    <w:rsid w:val="001E2B6D"/>
    <w:rsid w:val="001E7C05"/>
    <w:rsid w:val="002018BC"/>
    <w:rsid w:val="00210D2A"/>
    <w:rsid w:val="002142DF"/>
    <w:rsid w:val="002251B2"/>
    <w:rsid w:val="0023431E"/>
    <w:rsid w:val="0023457E"/>
    <w:rsid w:val="0023742B"/>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5B54"/>
    <w:rsid w:val="005B1F41"/>
    <w:rsid w:val="005C237E"/>
    <w:rsid w:val="005C3E2B"/>
    <w:rsid w:val="005D36C8"/>
    <w:rsid w:val="005D75DD"/>
    <w:rsid w:val="005E0A56"/>
    <w:rsid w:val="005E45D4"/>
    <w:rsid w:val="005E65B7"/>
    <w:rsid w:val="00603209"/>
    <w:rsid w:val="00603D67"/>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15FDE"/>
    <w:rsid w:val="00923F4C"/>
    <w:rsid w:val="00934242"/>
    <w:rsid w:val="00937106"/>
    <w:rsid w:val="00937240"/>
    <w:rsid w:val="0096129D"/>
    <w:rsid w:val="00962912"/>
    <w:rsid w:val="00964FC8"/>
    <w:rsid w:val="00976369"/>
    <w:rsid w:val="009A032A"/>
    <w:rsid w:val="009B0F46"/>
    <w:rsid w:val="009D4096"/>
    <w:rsid w:val="00A103DC"/>
    <w:rsid w:val="00A12E3A"/>
    <w:rsid w:val="00A420A2"/>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7FE8"/>
    <w:rsid w:val="00BD3AD1"/>
    <w:rsid w:val="00BE1673"/>
    <w:rsid w:val="00BE17D2"/>
    <w:rsid w:val="00BE5FF3"/>
    <w:rsid w:val="00C473DA"/>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789C06A4-0C69-4F34-88C0-A8913D480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98E164-D075-4B59-917E-E387191F0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1575</Words>
  <Characters>8982</Characters>
  <Application>Microsoft Office Word</Application>
  <DocSecurity>0</DocSecurity>
  <Lines>74</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Zhang, Yujian</cp:lastModifiedBy>
  <cp:revision>4</cp:revision>
  <dcterms:created xsi:type="dcterms:W3CDTF">2020-06-03T11:56:00Z</dcterms:created>
  <dcterms:modified xsi:type="dcterms:W3CDTF">2020-06-0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